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32"/>
          <w:szCs w:val="36"/>
          <w:lang w:val="mn-MN"/>
        </w:rPr>
      </w:pPr>
      <w:r>
        <w:rPr>
          <w:rFonts w:ascii="Times New Roman" w:hAnsi="Times New Roman"/>
          <w:b/>
          <w:sz w:val="32"/>
          <w:szCs w:val="36"/>
          <w:lang w:val="mn-MN"/>
        </w:rPr>
        <w:t>ШИНЖЛЭХ УХААН ТЕХНОЛОГИЙН ИХ СУРГУУЛЬ</w:t>
      </w: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32"/>
          <w:szCs w:val="36"/>
          <w:lang w:val="mn-MN"/>
        </w:rPr>
      </w:pPr>
      <w:r>
        <w:rPr>
          <w:rFonts w:ascii="Times New Roman" w:hAnsi="Times New Roman"/>
          <w:b/>
          <w:sz w:val="32"/>
          <w:szCs w:val="36"/>
          <w:lang w:val="mn-MN"/>
        </w:rPr>
        <w:t>Мэдээлэл холбооны технологийн сургууль</w:t>
      </w: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  <w:r>
        <w:rPr>
          <w:rFonts w:ascii="Times New Roman" w:hAnsi="Times New Roman"/>
          <w:b/>
          <w:noProof/>
          <w:sz w:val="48"/>
          <w:szCs w:val="36"/>
        </w:rPr>
        <w:drawing>
          <wp:inline distT="0" distB="0" distL="0" distR="0" wp14:anchorId="298B22EA" wp14:editId="59C7327D">
            <wp:extent cx="1233170" cy="2275205"/>
            <wp:effectExtent l="0" t="0" r="5080" b="0"/>
            <wp:docPr id="5" name="Picture 5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named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04070">
      <w:pPr>
        <w:spacing w:after="0" w:line="240" w:lineRule="auto"/>
        <w:jc w:val="center"/>
        <w:rPr>
          <w:rFonts w:ascii="Times New Roman" w:hAnsi="Times New Roman"/>
          <w:b/>
          <w:sz w:val="56"/>
          <w:szCs w:val="36"/>
          <w:lang w:val="mn-MN"/>
        </w:rPr>
      </w:pPr>
    </w:p>
    <w:p w:rsidR="00795478" w:rsidRPr="00C57271" w:rsidRDefault="00795478" w:rsidP="00704070">
      <w:pPr>
        <w:jc w:val="center"/>
        <w:rPr>
          <w:b/>
          <w:sz w:val="44"/>
          <w:lang w:val="ru-RU"/>
        </w:rPr>
      </w:pPr>
      <w:proofErr w:type="spellStart"/>
      <w:r w:rsidRPr="00004F1B">
        <w:rPr>
          <w:b/>
          <w:sz w:val="44"/>
          <w:lang w:val="ru-RU"/>
        </w:rPr>
        <w:t>Хүн</w:t>
      </w:r>
      <w:proofErr w:type="spellEnd"/>
      <w:r w:rsidRPr="00004F1B">
        <w:rPr>
          <w:b/>
          <w:sz w:val="44"/>
          <w:lang w:val="ru-RU"/>
        </w:rPr>
        <w:t xml:space="preserve"> ба </w:t>
      </w:r>
      <w:proofErr w:type="spellStart"/>
      <w:r w:rsidRPr="00004F1B">
        <w:rPr>
          <w:b/>
          <w:sz w:val="44"/>
          <w:lang w:val="ru-RU"/>
        </w:rPr>
        <w:t>компьютерийн</w:t>
      </w:r>
      <w:proofErr w:type="spellEnd"/>
      <w:r w:rsidRPr="00004F1B">
        <w:rPr>
          <w:b/>
          <w:sz w:val="44"/>
          <w:lang w:val="ru-RU"/>
        </w:rPr>
        <w:t xml:space="preserve"> </w:t>
      </w:r>
      <w:proofErr w:type="spellStart"/>
      <w:r w:rsidRPr="00004F1B">
        <w:rPr>
          <w:b/>
          <w:sz w:val="44"/>
          <w:lang w:val="ru-RU"/>
        </w:rPr>
        <w:t>харилцааны</w:t>
      </w:r>
      <w:proofErr w:type="spellEnd"/>
      <w:r w:rsidRPr="00004F1B">
        <w:rPr>
          <w:b/>
          <w:sz w:val="44"/>
          <w:lang w:val="ru-RU"/>
        </w:rPr>
        <w:t xml:space="preserve"> </w:t>
      </w:r>
      <w:proofErr w:type="spellStart"/>
      <w:r w:rsidRPr="00004F1B">
        <w:rPr>
          <w:b/>
          <w:sz w:val="44"/>
          <w:lang w:val="ru-RU"/>
        </w:rPr>
        <w:t>зохиомж</w:t>
      </w:r>
      <w:proofErr w:type="spellEnd"/>
    </w:p>
    <w:p w:rsidR="00795478" w:rsidRPr="004010F9" w:rsidRDefault="008F03F4" w:rsidP="00704070">
      <w:pPr>
        <w:jc w:val="center"/>
        <w:rPr>
          <w:b/>
          <w:sz w:val="44"/>
          <w:lang w:val="ru-RU"/>
        </w:rPr>
      </w:pPr>
      <w:r>
        <w:rPr>
          <w:b/>
          <w:sz w:val="44"/>
          <w:lang w:val="mn-MN"/>
        </w:rPr>
        <w:t>Семинар 0</w:t>
      </w:r>
      <w:r w:rsidRPr="004010F9">
        <w:rPr>
          <w:b/>
          <w:sz w:val="44"/>
          <w:lang w:val="ru-RU"/>
        </w:rPr>
        <w:t>9</w:t>
      </w:r>
    </w:p>
    <w:p w:rsidR="00795478" w:rsidRPr="004D320C" w:rsidRDefault="00795478" w:rsidP="00704070">
      <w:pPr>
        <w:jc w:val="center"/>
        <w:rPr>
          <w:b/>
          <w:sz w:val="44"/>
          <w:lang w:val="ru-RU"/>
        </w:rPr>
      </w:pPr>
    </w:p>
    <w:p w:rsidR="00795478" w:rsidRDefault="00795478" w:rsidP="00704070">
      <w:pPr>
        <w:jc w:val="center"/>
        <w:rPr>
          <w:rFonts w:cs="Times New Roman"/>
          <w:b/>
          <w:sz w:val="24"/>
          <w:szCs w:val="24"/>
          <w:lang w:val="ru-RU"/>
        </w:rPr>
      </w:pPr>
      <w:r>
        <w:rPr>
          <w:rFonts w:cs="Times New Roman"/>
          <w:b/>
          <w:sz w:val="24"/>
          <w:szCs w:val="24"/>
          <w:lang w:val="mn-MN"/>
        </w:rPr>
        <w:t xml:space="preserve">Гүйцэтгэсэн: Алтангэрэл </w:t>
      </w:r>
      <w:r w:rsidRPr="004D320C">
        <w:rPr>
          <w:rFonts w:cs="Times New Roman"/>
          <w:b/>
          <w:sz w:val="24"/>
          <w:szCs w:val="24"/>
          <w:lang w:val="ru-RU"/>
        </w:rPr>
        <w:t xml:space="preserve">/ </w:t>
      </w:r>
      <w:r>
        <w:rPr>
          <w:rFonts w:cs="Times New Roman"/>
          <w:b/>
          <w:sz w:val="24"/>
          <w:szCs w:val="24"/>
        </w:rPr>
        <w:t>B</w:t>
      </w:r>
      <w:r w:rsidRPr="004D320C">
        <w:rPr>
          <w:rFonts w:cs="Times New Roman"/>
          <w:b/>
          <w:sz w:val="24"/>
          <w:szCs w:val="24"/>
          <w:lang w:val="ru-RU"/>
        </w:rPr>
        <w:t>190910008/</w:t>
      </w:r>
    </w:p>
    <w:p w:rsidR="00A74F91" w:rsidRPr="00A74F91" w:rsidRDefault="00A74F91" w:rsidP="00704070">
      <w:pPr>
        <w:jc w:val="center"/>
        <w:rPr>
          <w:b/>
          <w:sz w:val="44"/>
          <w:lang w:val="ru-RU"/>
        </w:rPr>
      </w:pPr>
      <w:r>
        <w:rPr>
          <w:rFonts w:cs="Times New Roman"/>
          <w:b/>
          <w:sz w:val="24"/>
          <w:szCs w:val="24"/>
          <w:lang w:val="mn-MN"/>
        </w:rPr>
        <w:t>Шалгасан</w:t>
      </w:r>
      <w:r w:rsidRPr="00A74F91">
        <w:rPr>
          <w:rFonts w:cs="Times New Roman"/>
          <w:b/>
          <w:sz w:val="24"/>
          <w:szCs w:val="24"/>
          <w:lang w:val="ru-RU"/>
        </w:rPr>
        <w:t>: Т.ЗОЛБОО /</w:t>
      </w:r>
      <w:r w:rsidRPr="00A74F91">
        <w:rPr>
          <w:rFonts w:cs="Times New Roman"/>
          <w:b/>
          <w:sz w:val="24"/>
          <w:szCs w:val="24"/>
        </w:rPr>
        <w:t>D</w:t>
      </w:r>
      <w:r w:rsidRPr="00A74F91">
        <w:rPr>
          <w:rFonts w:cs="Times New Roman"/>
          <w:b/>
          <w:sz w:val="24"/>
          <w:szCs w:val="24"/>
          <w:lang w:val="ru-RU"/>
        </w:rPr>
        <w:t>.</w:t>
      </w:r>
      <w:r w:rsidRPr="00A74F91">
        <w:rPr>
          <w:rFonts w:cs="Times New Roman"/>
          <w:b/>
          <w:sz w:val="24"/>
          <w:szCs w:val="24"/>
        </w:rPr>
        <w:t>IS</w:t>
      </w:r>
      <w:r w:rsidRPr="00A74F91">
        <w:rPr>
          <w:rFonts w:cs="Times New Roman"/>
          <w:b/>
          <w:sz w:val="24"/>
          <w:szCs w:val="24"/>
          <w:lang w:val="ru-RU"/>
        </w:rPr>
        <w:t>10/</w:t>
      </w:r>
    </w:p>
    <w:p w:rsidR="00795478" w:rsidRPr="004D320C" w:rsidRDefault="00795478" w:rsidP="00704070">
      <w:pPr>
        <w:jc w:val="center"/>
        <w:rPr>
          <w:lang w:val="ru-RU"/>
        </w:rPr>
      </w:pPr>
    </w:p>
    <w:p w:rsidR="00795478" w:rsidRDefault="00795478" w:rsidP="00704070">
      <w:pPr>
        <w:jc w:val="center"/>
        <w:rPr>
          <w:lang w:val="ru-RU"/>
        </w:rPr>
      </w:pPr>
    </w:p>
    <w:p w:rsidR="008D3AB8" w:rsidRDefault="008D3AB8" w:rsidP="00704070">
      <w:pPr>
        <w:jc w:val="center"/>
        <w:rPr>
          <w:lang w:val="ru-RU"/>
        </w:rPr>
      </w:pPr>
    </w:p>
    <w:p w:rsidR="008D3AB8" w:rsidRPr="004D320C" w:rsidRDefault="008D3AB8" w:rsidP="00704070">
      <w:pPr>
        <w:jc w:val="center"/>
        <w:rPr>
          <w:lang w:val="ru-RU"/>
        </w:rPr>
      </w:pPr>
    </w:p>
    <w:p w:rsidR="00795478" w:rsidRPr="004D320C" w:rsidRDefault="00795478" w:rsidP="00704070">
      <w:pPr>
        <w:jc w:val="center"/>
        <w:rPr>
          <w:lang w:val="ru-RU"/>
        </w:rPr>
      </w:pPr>
    </w:p>
    <w:p w:rsidR="00526E30" w:rsidRPr="008D3AB8" w:rsidRDefault="008D3AB8" w:rsidP="00704070">
      <w:pPr>
        <w:jc w:val="center"/>
      </w:pPr>
      <w:r>
        <w:rPr>
          <w:lang w:val="ru-RU"/>
        </w:rPr>
        <w:t>2021-</w:t>
      </w:r>
      <w:r>
        <w:t>4-4</w:t>
      </w:r>
    </w:p>
    <w:p w:rsidR="00526E30" w:rsidRPr="00C57271" w:rsidRDefault="00526E30" w:rsidP="00526E30">
      <w:pPr>
        <w:pStyle w:val="Default"/>
        <w:rPr>
          <w:lang w:val="ru-RU"/>
        </w:rPr>
      </w:pPr>
      <w:r w:rsidRPr="00C57271">
        <w:rPr>
          <w:lang w:val="ru-RU"/>
        </w:rPr>
        <w:lastRenderedPageBreak/>
        <w:t xml:space="preserve"> </w:t>
      </w:r>
    </w:p>
    <w:p w:rsidR="00526E30" w:rsidRDefault="00526E30" w:rsidP="00526E30">
      <w:pPr>
        <w:pStyle w:val="Title"/>
        <w:jc w:val="center"/>
        <w:rPr>
          <w:lang w:val="ru-RU"/>
        </w:rPr>
      </w:pPr>
      <w:r w:rsidRPr="00C57271">
        <w:rPr>
          <w:lang w:val="ru-RU"/>
        </w:rPr>
        <w:t xml:space="preserve">семантик </w:t>
      </w:r>
      <w:proofErr w:type="spellStart"/>
      <w:r w:rsidRPr="00C57271">
        <w:rPr>
          <w:lang w:val="ru-RU"/>
        </w:rPr>
        <w:t>сүлжээ</w:t>
      </w:r>
      <w:proofErr w:type="spellEnd"/>
    </w:p>
    <w:p w:rsidR="00905CD4" w:rsidRPr="00905CD4" w:rsidRDefault="00905CD4" w:rsidP="00905CD4">
      <w:pPr>
        <w:rPr>
          <w:lang w:val="ru-RU"/>
        </w:rPr>
      </w:pPr>
      <w:r>
        <w:object w:dxaOrig="25230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279.75pt" o:ole="">
            <v:imagedata r:id="rId7" o:title=""/>
          </v:shape>
          <o:OLEObject Type="Embed" ProgID="Visio.Drawing.15" ShapeID="_x0000_i1025" DrawAspect="Content" ObjectID="_1680424559" r:id="rId8"/>
        </w:object>
      </w:r>
    </w:p>
    <w:p w:rsidR="00790A62" w:rsidRPr="00C57271" w:rsidRDefault="00CD5D31" w:rsidP="00C57271">
      <w:pPr>
        <w:jc w:val="center"/>
        <w:rPr>
          <w:rStyle w:val="TitleChar"/>
          <w:lang w:val="ru-RU"/>
        </w:rPr>
      </w:pPr>
      <w:proofErr w:type="spellStart"/>
      <w:r w:rsidRPr="00C57271">
        <w:rPr>
          <w:rStyle w:val="TitleChar"/>
          <w:lang w:val="ru-RU"/>
        </w:rPr>
        <w:t>Фрем</w:t>
      </w:r>
      <w:proofErr w:type="spellEnd"/>
      <w:r w:rsidRPr="00C57271">
        <w:rPr>
          <w:rStyle w:val="TitleChar"/>
          <w:lang w:val="ru-RU"/>
        </w:rPr>
        <w:t xml:space="preserve"> </w:t>
      </w:r>
      <w:proofErr w:type="spellStart"/>
      <w:r w:rsidRPr="00C57271">
        <w:rPr>
          <w:rStyle w:val="TitleChar"/>
          <w:lang w:val="ru-RU"/>
        </w:rPr>
        <w:t>шинжилгээ</w:t>
      </w:r>
      <w:proofErr w:type="spellEnd"/>
    </w:p>
    <w:p w:rsidR="00B56355" w:rsidRPr="00B56355" w:rsidRDefault="00B56355" w:rsidP="00B56355">
      <w:pPr>
        <w:rPr>
          <w:lang w:val="mn-M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67"/>
        <w:gridCol w:w="1837"/>
        <w:gridCol w:w="2983"/>
        <w:gridCol w:w="1932"/>
        <w:gridCol w:w="1797"/>
      </w:tblGrid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rPr>
                <w:lang w:val="mn-MN"/>
              </w:rPr>
              <w:t>№</w:t>
            </w:r>
          </w:p>
        </w:tc>
        <w:tc>
          <w:tcPr>
            <w:tcW w:w="1859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Мэдээлэл</w:t>
            </w:r>
          </w:p>
        </w:tc>
        <w:tc>
          <w:tcPr>
            <w:tcW w:w="2676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Тогтмол</w:t>
            </w:r>
          </w:p>
        </w:tc>
        <w:tc>
          <w:tcPr>
            <w:tcW w:w="195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Анхдагч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Хувьсах</w:t>
            </w:r>
          </w:p>
        </w:tc>
      </w:tr>
      <w:tr w:rsidR="00790A62" w:rsidRPr="00242EA3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1</w:t>
            </w:r>
          </w:p>
        </w:tc>
        <w:tc>
          <w:tcPr>
            <w:tcW w:w="1859" w:type="dxa"/>
          </w:tcPr>
          <w:p w:rsidR="00790A62" w:rsidRPr="004F0DAE" w:rsidRDefault="00790A62" w:rsidP="001A2A0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рэглэгч</w:t>
            </w:r>
          </w:p>
        </w:tc>
        <w:tc>
          <w:tcPr>
            <w:tcW w:w="2676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 ,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</w:t>
            </w: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рөл:Захи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</w:t>
            </w: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лагч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/</w:t>
            </w: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хүлээн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авагч</w:t>
            </w:r>
            <w:proofErr w:type="spellEnd"/>
          </w:p>
        </w:tc>
        <w:tc>
          <w:tcPr>
            <w:tcW w:w="1955" w:type="dxa"/>
          </w:tcPr>
          <w:p w:rsidR="00790A62" w:rsidRPr="00242EA3" w:rsidRDefault="0035664B" w:rsidP="00242EA3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ууц үг</w:t>
            </w:r>
            <w:r w:rsidRPr="00242EA3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, </w:t>
            </w:r>
            <w:r w:rsidR="00242EA3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втэрэх нэр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2</w:t>
            </w:r>
          </w:p>
        </w:tc>
        <w:tc>
          <w:tcPr>
            <w:tcW w:w="1859" w:type="dxa"/>
          </w:tcPr>
          <w:p w:rsidR="00790A62" w:rsidRPr="00242EA3" w:rsidRDefault="00242EA3" w:rsidP="001A2A08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үсэгтэн</w:t>
            </w:r>
          </w:p>
        </w:tc>
        <w:tc>
          <w:tcPr>
            <w:tcW w:w="2676" w:type="dxa"/>
          </w:tcPr>
          <w:p w:rsidR="00790A62" w:rsidRPr="004F0DAE" w:rsidRDefault="00500B62" w:rsidP="008011E1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Утас</w:t>
            </w:r>
          </w:p>
        </w:tc>
        <w:tc>
          <w:tcPr>
            <w:tcW w:w="195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3</w:t>
            </w:r>
          </w:p>
        </w:tc>
        <w:tc>
          <w:tcPr>
            <w:tcW w:w="1859" w:type="dxa"/>
          </w:tcPr>
          <w:p w:rsidR="00790A62" w:rsidRPr="0046562B" w:rsidRDefault="00242EA3" w:rsidP="001A2A08">
            <w:pPr>
              <w:rPr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</w:p>
        </w:tc>
        <w:tc>
          <w:tcPr>
            <w:tcW w:w="2676" w:type="dxa"/>
          </w:tcPr>
          <w:p w:rsidR="00790A62" w:rsidRPr="0046562B" w:rsidRDefault="00500B62" w:rsidP="00750858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Үнэ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242EA3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Эдээ будаа</w:t>
            </w:r>
            <w:r w:rsidR="0046562B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46562B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</w:t>
            </w:r>
          </w:p>
        </w:tc>
        <w:tc>
          <w:tcPr>
            <w:tcW w:w="1955" w:type="dxa"/>
          </w:tcPr>
          <w:p w:rsidR="00790A62" w:rsidRPr="004F0DAE" w:rsidRDefault="00750858" w:rsidP="00500B62">
            <w:pPr>
              <w:rPr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зориулан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4</w:t>
            </w:r>
          </w:p>
        </w:tc>
        <w:tc>
          <w:tcPr>
            <w:tcW w:w="1859" w:type="dxa"/>
          </w:tcPr>
          <w:p w:rsidR="00790A62" w:rsidRPr="005F2D9F" w:rsidRDefault="005F2D9F" w:rsidP="008011E1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агс</w:t>
            </w:r>
          </w:p>
        </w:tc>
        <w:tc>
          <w:tcPr>
            <w:tcW w:w="2676" w:type="dxa"/>
          </w:tcPr>
          <w:p w:rsidR="00790A62" w:rsidRPr="004F0DAE" w:rsidRDefault="005F2D9F" w:rsidP="008011E1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ийт үнэ</w:t>
            </w:r>
          </w:p>
        </w:tc>
        <w:tc>
          <w:tcPr>
            <w:tcW w:w="195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5</w:t>
            </w:r>
          </w:p>
        </w:tc>
        <w:tc>
          <w:tcPr>
            <w:tcW w:w="1859" w:type="dxa"/>
          </w:tcPr>
          <w:p w:rsidR="00790A62" w:rsidRPr="004F0DAE" w:rsidRDefault="001A2A08" w:rsidP="001A2A08">
            <w:pPr>
              <w:rPr>
                <w:sz w:val="24"/>
                <w:szCs w:val="24"/>
                <w:lang w:val="mn-MN"/>
              </w:rPr>
            </w:pP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захиалга</w:t>
            </w:r>
            <w:proofErr w:type="spellEnd"/>
          </w:p>
        </w:tc>
        <w:tc>
          <w:tcPr>
            <w:tcW w:w="2676" w:type="dxa"/>
          </w:tcPr>
          <w:p w:rsidR="00790A62" w:rsidRPr="005F2D9F" w:rsidRDefault="008C14F4" w:rsidP="005F2D9F">
            <w:pPr>
              <w:rPr>
                <w:sz w:val="24"/>
                <w:szCs w:val="24"/>
                <w:lang w:val="mn-MN"/>
              </w:rPr>
            </w:pPr>
            <w:proofErr w:type="spellStart"/>
            <w:r w:rsidRPr="005F2D9F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Захи</w:t>
            </w:r>
            <w:proofErr w:type="spellEnd"/>
            <w:r w:rsidRPr="005F2D9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л</w:t>
            </w:r>
            <w:r w:rsidRPr="005F2D9F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сан</w:t>
            </w:r>
            <w:r w:rsidRPr="005F2D9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proofErr w:type="spellStart"/>
            <w:r w:rsidR="005F2D9F" w:rsidRPr="005F2D9F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огноо</w:t>
            </w:r>
            <w:proofErr w:type="spellEnd"/>
            <w:r w:rsidR="005F2D9F" w:rsidRPr="005F2D9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,</w:t>
            </w:r>
            <w:r w:rsidR="005F2D9F" w:rsidRPr="005F2D9F">
              <w:rPr>
                <w:rFonts w:ascii="Calibri" w:hAnsi="Calibri" w:cs="Calibri"/>
                <w:color w:val="000000"/>
                <w:sz w:val="24"/>
                <w:szCs w:val="36"/>
                <w:lang w:val="mn-MN"/>
              </w:rPr>
              <w:t xml:space="preserve"> </w:t>
            </w:r>
            <w:proofErr w:type="spellStart"/>
            <w:r w:rsidR="005F2D9F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үнэ</w:t>
            </w:r>
            <w:proofErr w:type="spellEnd"/>
            <w:r w:rsidR="005F2D9F" w:rsidRPr="005F2D9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,</w:t>
            </w:r>
            <w:r w:rsidR="005F2D9F" w:rsidRPr="005F2D9F">
              <w:rPr>
                <w:rFonts w:ascii="Calibri" w:hAnsi="Calibri" w:cs="Calibri"/>
                <w:color w:val="000000"/>
                <w:sz w:val="24"/>
                <w:szCs w:val="36"/>
                <w:lang w:val="mn-MN"/>
              </w:rPr>
              <w:t xml:space="preserve"> Захиалгаа </w:t>
            </w:r>
            <w:r w:rsidR="005F2D9F">
              <w:rPr>
                <w:rFonts w:ascii="Calibri" w:hAnsi="Calibri" w:cs="Calibri"/>
                <w:color w:val="000000"/>
                <w:sz w:val="24"/>
                <w:szCs w:val="36"/>
                <w:lang w:val="mn-MN"/>
              </w:rPr>
              <w:t>биелсэн</w:t>
            </w:r>
            <w:r w:rsidR="005F2D9F" w:rsidRPr="005F2D9F">
              <w:rPr>
                <w:rFonts w:ascii="Calibri" w:hAnsi="Calibri" w:cs="Calibri"/>
                <w:color w:val="000000"/>
                <w:sz w:val="24"/>
                <w:szCs w:val="36"/>
                <w:lang w:val="mn-MN"/>
              </w:rPr>
              <w:t xml:space="preserve"> огноо</w:t>
            </w:r>
          </w:p>
        </w:tc>
        <w:tc>
          <w:tcPr>
            <w:tcW w:w="1955" w:type="dxa"/>
          </w:tcPr>
          <w:p w:rsidR="00790A62" w:rsidRPr="004F0DAE" w:rsidRDefault="005F2D9F" w:rsidP="00BA1AAF">
            <w:pPr>
              <w:rPr>
                <w:sz w:val="24"/>
                <w:szCs w:val="24"/>
                <w:lang w:val="mn-MN"/>
              </w:rPr>
            </w:pPr>
            <w:r w:rsidRPr="005F2D9F">
              <w:rPr>
                <w:rFonts w:ascii="Calibri" w:hAnsi="Calibri" w:cs="Calibri"/>
                <w:color w:val="000000"/>
                <w:sz w:val="24"/>
                <w:szCs w:val="36"/>
                <w:lang w:val="mn-MN"/>
              </w:rPr>
              <w:t>Захиалгаа авах огноо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847D1" w:rsidRPr="00D2385F" w:rsidTr="007F620A">
        <w:tc>
          <w:tcPr>
            <w:tcW w:w="675" w:type="dxa"/>
          </w:tcPr>
          <w:p w:rsidR="007847D1" w:rsidRPr="004F0DAE" w:rsidRDefault="007847D1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6</w:t>
            </w:r>
          </w:p>
        </w:tc>
        <w:tc>
          <w:tcPr>
            <w:tcW w:w="1859" w:type="dxa"/>
          </w:tcPr>
          <w:p w:rsidR="007847D1" w:rsidRPr="004F0DAE" w:rsidRDefault="007847D1" w:rsidP="001A2A08">
            <w:pP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</w:pP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лбө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р</w:t>
            </w:r>
          </w:p>
        </w:tc>
        <w:tc>
          <w:tcPr>
            <w:tcW w:w="2676" w:type="dxa"/>
          </w:tcPr>
          <w:p w:rsidR="007847D1" w:rsidRPr="004F0DAE" w:rsidRDefault="00481DBE" w:rsidP="008C14F4">
            <w:pPr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</w:pP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лсөн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proofErr w:type="spellStart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огноо</w:t>
            </w:r>
            <w:proofErr w:type="spellEnd"/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  <w:t>,</w:t>
            </w:r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</w:t>
            </w:r>
            <w:proofErr w:type="spellStart"/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рөл:бэлэн</w:t>
            </w:r>
            <w:proofErr w:type="spellEnd"/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/Кар</w:t>
            </w:r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  <w:t>/</w:t>
            </w:r>
            <w:proofErr w:type="spellStart"/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интернет</w:t>
            </w:r>
            <w:proofErr w:type="spellEnd"/>
          </w:p>
        </w:tc>
        <w:tc>
          <w:tcPr>
            <w:tcW w:w="1955" w:type="dxa"/>
          </w:tcPr>
          <w:p w:rsidR="007847D1" w:rsidRPr="004F0DAE" w:rsidRDefault="007847D1" w:rsidP="008C14F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825" w:type="dxa"/>
          </w:tcPr>
          <w:p w:rsidR="007847D1" w:rsidRPr="004F0DAE" w:rsidRDefault="007847D1" w:rsidP="008011E1">
            <w:pPr>
              <w:rPr>
                <w:sz w:val="24"/>
                <w:szCs w:val="24"/>
                <w:lang w:val="mn-MN"/>
              </w:rPr>
            </w:pPr>
          </w:p>
        </w:tc>
      </w:tr>
    </w:tbl>
    <w:p w:rsidR="00C523D5" w:rsidRDefault="00C523D5" w:rsidP="003C6542">
      <w:pPr>
        <w:rPr>
          <w:lang w:val="mn-MN"/>
        </w:rPr>
      </w:pPr>
    </w:p>
    <w:p w:rsidR="0070726A" w:rsidRDefault="00CD5D31" w:rsidP="0018286B">
      <w:pPr>
        <w:pStyle w:val="Title"/>
        <w:jc w:val="center"/>
        <w:rPr>
          <w:lang w:val="mn-MN"/>
        </w:rPr>
      </w:pPr>
      <w:proofErr w:type="spellStart"/>
      <w:r w:rsidRPr="0018286B">
        <w:t>Скрипт</w:t>
      </w:r>
      <w:proofErr w:type="spellEnd"/>
      <w:r w:rsidRPr="0018286B">
        <w:t xml:space="preserve"> </w:t>
      </w:r>
      <w:proofErr w:type="spellStart"/>
      <w:r w:rsidRPr="0018286B">
        <w:t>шинжилгээ</w:t>
      </w:r>
      <w:proofErr w:type="spellEnd"/>
    </w:p>
    <w:p w:rsidR="0018286B" w:rsidRPr="0018286B" w:rsidRDefault="0018286B" w:rsidP="0018286B">
      <w:pPr>
        <w:rPr>
          <w:lang w:val="mn-MN"/>
        </w:rPr>
      </w:pPr>
    </w:p>
    <w:tbl>
      <w:tblPr>
        <w:tblStyle w:val="TableGrid"/>
        <w:tblW w:w="9321" w:type="dxa"/>
        <w:tblInd w:w="360" w:type="dxa"/>
        <w:tblLook w:val="04A0" w:firstRow="1" w:lastRow="0" w:firstColumn="1" w:lastColumn="0" w:noHBand="0" w:noVBand="1"/>
      </w:tblPr>
      <w:tblGrid>
        <w:gridCol w:w="338"/>
        <w:gridCol w:w="1477"/>
        <w:gridCol w:w="2091"/>
        <w:gridCol w:w="1632"/>
        <w:gridCol w:w="1114"/>
        <w:gridCol w:w="1448"/>
        <w:gridCol w:w="1221"/>
      </w:tblGrid>
      <w:tr w:rsidR="00CF508E" w:rsidTr="00AF1DE1">
        <w:tc>
          <w:tcPr>
            <w:tcW w:w="328" w:type="dxa"/>
          </w:tcPr>
          <w:p w:rsidR="00D876C8" w:rsidRPr="004F0DAE" w:rsidRDefault="00D876C8" w:rsidP="00D876C8">
            <w:pPr>
              <w:rPr>
                <w:sz w:val="24"/>
                <w:szCs w:val="24"/>
              </w:rPr>
            </w:pPr>
          </w:p>
        </w:tc>
        <w:tc>
          <w:tcPr>
            <w:tcW w:w="1372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Үйл</w:t>
            </w:r>
            <w:proofErr w:type="spellEnd"/>
            <w:r w:rsidRPr="004F0DAE">
              <w:rPr>
                <w:sz w:val="24"/>
                <w:szCs w:val="24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шинж</w:t>
            </w:r>
            <w:proofErr w:type="spellEnd"/>
          </w:p>
        </w:tc>
        <w:tc>
          <w:tcPr>
            <w:tcW w:w="1935" w:type="dxa"/>
          </w:tcPr>
          <w:p w:rsidR="00D876C8" w:rsidRPr="004F0DAE" w:rsidRDefault="008D750B" w:rsidP="008D750B">
            <w:pPr>
              <w:jc w:val="center"/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урьдчилсан</w:t>
            </w:r>
            <w:proofErr w:type="spellEnd"/>
          </w:p>
        </w:tc>
        <w:tc>
          <w:tcPr>
            <w:tcW w:w="1514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Үр</w:t>
            </w:r>
            <w:proofErr w:type="spellEnd"/>
            <w:r w:rsidRPr="004F0DAE">
              <w:rPr>
                <w:sz w:val="24"/>
                <w:szCs w:val="24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дүн</w:t>
            </w:r>
            <w:proofErr w:type="spellEnd"/>
          </w:p>
        </w:tc>
        <w:tc>
          <w:tcPr>
            <w:tcW w:w="1039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элемент</w:t>
            </w:r>
            <w:proofErr w:type="spellEnd"/>
          </w:p>
        </w:tc>
        <w:tc>
          <w:tcPr>
            <w:tcW w:w="1993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үүрэг</w:t>
            </w:r>
            <w:proofErr w:type="spellEnd"/>
          </w:p>
        </w:tc>
        <w:tc>
          <w:tcPr>
            <w:tcW w:w="1140" w:type="dxa"/>
          </w:tcPr>
          <w:p w:rsidR="00D876C8" w:rsidRPr="004F0DAE" w:rsidRDefault="00BB6BA5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мөрдлөгө</w:t>
            </w:r>
            <w:proofErr w:type="spellEnd"/>
          </w:p>
        </w:tc>
      </w:tr>
      <w:tr w:rsidR="00CF508E" w:rsidTr="00AF1DE1">
        <w:tc>
          <w:tcPr>
            <w:tcW w:w="328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1</w:t>
            </w:r>
          </w:p>
        </w:tc>
        <w:tc>
          <w:tcPr>
            <w:tcW w:w="1372" w:type="dxa"/>
          </w:tcPr>
          <w:p w:rsidR="00D876C8" w:rsidRPr="004F0DAE" w:rsidRDefault="00CF508E" w:rsidP="00D876C8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тэрсэн</w:t>
            </w:r>
          </w:p>
        </w:tc>
        <w:tc>
          <w:tcPr>
            <w:tcW w:w="1514" w:type="dxa"/>
          </w:tcPr>
          <w:p w:rsidR="00D876C8" w:rsidRPr="004F0DAE" w:rsidRDefault="00D876C8" w:rsidP="00D876C8">
            <w:pPr>
              <w:rPr>
                <w:sz w:val="24"/>
                <w:szCs w:val="24"/>
              </w:rPr>
            </w:pPr>
          </w:p>
        </w:tc>
        <w:tc>
          <w:tcPr>
            <w:tcW w:w="1039" w:type="dxa"/>
          </w:tcPr>
          <w:p w:rsidR="00D876C8" w:rsidRPr="004F0DAE" w:rsidRDefault="00C872BF" w:rsidP="00D876C8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</w:p>
        </w:tc>
        <w:tc>
          <w:tcPr>
            <w:tcW w:w="1993" w:type="dxa"/>
          </w:tcPr>
          <w:p w:rsidR="00D876C8" w:rsidRPr="004F0DAE" w:rsidRDefault="00C872BF" w:rsidP="00D876C8">
            <w:pPr>
              <w:rPr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үсэгтэн номын мэдээлэл</w:t>
            </w:r>
            <w:r w:rsidR="00CF508E" w:rsidRPr="004F0DAE">
              <w:rPr>
                <w:sz w:val="24"/>
                <w:szCs w:val="24"/>
              </w:rPr>
              <w:t xml:space="preserve"> </w:t>
            </w:r>
            <w:proofErr w:type="spellStart"/>
            <w:r w:rsidR="00CF508E" w:rsidRPr="004F0DAE">
              <w:rPr>
                <w:sz w:val="24"/>
                <w:szCs w:val="24"/>
              </w:rPr>
              <w:t>харна</w:t>
            </w:r>
            <w:proofErr w:type="spellEnd"/>
          </w:p>
        </w:tc>
        <w:tc>
          <w:tcPr>
            <w:tcW w:w="1140" w:type="dxa"/>
          </w:tcPr>
          <w:p w:rsidR="00D876C8" w:rsidRPr="004F0DAE" w:rsidRDefault="00CF508E" w:rsidP="00D876C8">
            <w:pPr>
              <w:rPr>
                <w:sz w:val="24"/>
                <w:szCs w:val="24"/>
              </w:rPr>
            </w:pPr>
            <w:proofErr w:type="spellStart"/>
            <w:r w:rsidRPr="004F0DAE">
              <w:rPr>
                <w:sz w:val="24"/>
                <w:szCs w:val="24"/>
              </w:rPr>
              <w:t>Сонголт</w:t>
            </w:r>
            <w:proofErr w:type="spellEnd"/>
            <w:r w:rsidRPr="004F0DAE">
              <w:rPr>
                <w:sz w:val="24"/>
                <w:szCs w:val="24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хийх</w:t>
            </w:r>
            <w:proofErr w:type="spellEnd"/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2</w:t>
            </w:r>
          </w:p>
        </w:tc>
        <w:tc>
          <w:tcPr>
            <w:tcW w:w="1372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мэх</w:t>
            </w:r>
            <w:r w:rsidRPr="004F0DAE">
              <w:rPr>
                <w:sz w:val="24"/>
                <w:szCs w:val="24"/>
              </w:rPr>
              <w:t>/</w:t>
            </w:r>
            <w:r w:rsidRPr="004F0DAE">
              <w:rPr>
                <w:sz w:val="24"/>
                <w:szCs w:val="24"/>
                <w:lang w:val="mn-MN"/>
              </w:rPr>
              <w:t>хасах</w:t>
            </w:r>
          </w:p>
        </w:tc>
        <w:tc>
          <w:tcPr>
            <w:tcW w:w="1935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 xml:space="preserve">Сагс хоосон эсвэл ямар нэгэн </w:t>
            </w:r>
            <w:r w:rsidR="00C872B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  <w:r w:rsidR="00C872BF" w:rsidRPr="004F0DAE">
              <w:rPr>
                <w:sz w:val="24"/>
                <w:szCs w:val="24"/>
                <w:lang w:val="mn-MN"/>
              </w:rPr>
              <w:t xml:space="preserve"> </w:t>
            </w:r>
            <w:r w:rsidRPr="004F0DAE">
              <w:rPr>
                <w:sz w:val="24"/>
                <w:szCs w:val="24"/>
                <w:lang w:val="mn-MN"/>
              </w:rPr>
              <w:t>сонгогдсон байна</w:t>
            </w:r>
          </w:p>
        </w:tc>
        <w:tc>
          <w:tcPr>
            <w:tcW w:w="1514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 xml:space="preserve">сагсанд </w:t>
            </w:r>
            <w:r w:rsidR="00C872B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  <w:r w:rsidR="00750858">
              <w:rPr>
                <w:sz w:val="24"/>
                <w:szCs w:val="24"/>
                <w:lang w:val="mn-MN"/>
              </w:rPr>
              <w:t xml:space="preserve"> </w:t>
            </w:r>
            <w:r w:rsidRPr="004F0DAE">
              <w:rPr>
                <w:sz w:val="24"/>
                <w:szCs w:val="24"/>
                <w:lang w:val="mn-MN"/>
              </w:rPr>
              <w:t>орно эсвэл хасагдах</w:t>
            </w:r>
          </w:p>
        </w:tc>
        <w:tc>
          <w:tcPr>
            <w:tcW w:w="1039" w:type="dxa"/>
          </w:tcPr>
          <w:p w:rsidR="00D876C8" w:rsidRPr="004F0DAE" w:rsidRDefault="00C872BF" w:rsidP="00D876C8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</w:p>
        </w:tc>
        <w:tc>
          <w:tcPr>
            <w:tcW w:w="1993" w:type="dxa"/>
          </w:tcPr>
          <w:p w:rsidR="00D876C8" w:rsidRPr="004F0DAE" w:rsidRDefault="00CF508E" w:rsidP="00C872BF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агч</w:t>
            </w:r>
            <w:r w:rsidR="00C872BF">
              <w:rPr>
                <w:sz w:val="24"/>
                <w:szCs w:val="24"/>
                <w:lang w:val="mn-MN"/>
              </w:rPr>
              <w:t xml:space="preserve"> </w:t>
            </w:r>
            <w:r w:rsidR="00C872B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ом</w:t>
            </w:r>
            <w:r w:rsidRPr="004F0DAE">
              <w:rPr>
                <w:sz w:val="24"/>
                <w:szCs w:val="24"/>
                <w:lang w:val="mn-MN"/>
              </w:rPr>
              <w:t xml:space="preserve"> сонгоно үнэ бодно</w:t>
            </w:r>
          </w:p>
        </w:tc>
        <w:tc>
          <w:tcPr>
            <w:tcW w:w="1140" w:type="dxa"/>
          </w:tcPr>
          <w:p w:rsidR="00D876C8" w:rsidRPr="004F0DAE" w:rsidRDefault="00746435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нө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3</w:t>
            </w:r>
          </w:p>
        </w:tc>
        <w:tc>
          <w:tcPr>
            <w:tcW w:w="1372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нө</w:t>
            </w:r>
          </w:p>
        </w:tc>
        <w:tc>
          <w:tcPr>
            <w:tcW w:w="1935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хоосон</w:t>
            </w:r>
          </w:p>
        </w:tc>
        <w:tc>
          <w:tcPr>
            <w:tcW w:w="1514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бөглөсөн</w:t>
            </w:r>
          </w:p>
        </w:tc>
        <w:tc>
          <w:tcPr>
            <w:tcW w:w="1039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сагс</w:t>
            </w:r>
          </w:p>
        </w:tc>
        <w:tc>
          <w:tcPr>
            <w:tcW w:w="1993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агч бөглөнө</w:t>
            </w:r>
          </w:p>
        </w:tc>
        <w:tc>
          <w:tcPr>
            <w:tcW w:w="1140" w:type="dxa"/>
          </w:tcPr>
          <w:p w:rsidR="00D876C8" w:rsidRPr="004F0DAE" w:rsidRDefault="004B52E8" w:rsidP="004B52E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гч харна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4</w:t>
            </w:r>
          </w:p>
        </w:tc>
        <w:tc>
          <w:tcPr>
            <w:tcW w:w="1372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аагүй(захиалга тод)</w:t>
            </w:r>
          </w:p>
        </w:tc>
        <w:tc>
          <w:tcPr>
            <w:tcW w:w="1514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сан(бүдэг)</w:t>
            </w:r>
          </w:p>
        </w:tc>
        <w:tc>
          <w:tcPr>
            <w:tcW w:w="1039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</w:t>
            </w:r>
          </w:p>
        </w:tc>
        <w:tc>
          <w:tcPr>
            <w:tcW w:w="1993" w:type="dxa"/>
          </w:tcPr>
          <w:p w:rsidR="00D876C8" w:rsidRPr="004F0DAE" w:rsidRDefault="00C872BF" w:rsidP="00D876C8">
            <w:pPr>
              <w:rPr>
                <w:sz w:val="24"/>
                <w:szCs w:val="24"/>
                <w:lang w:val="mn-MN"/>
              </w:rPr>
            </w:pPr>
            <w:r>
              <w:rPr>
                <w:sz w:val="24"/>
                <w:szCs w:val="24"/>
                <w:lang w:val="mn-MN"/>
              </w:rPr>
              <w:t>Хийд захиалга</w:t>
            </w:r>
            <w:r w:rsidR="000E6F20" w:rsidRPr="004F0DAE">
              <w:rPr>
                <w:sz w:val="24"/>
                <w:szCs w:val="24"/>
                <w:lang w:val="mn-MN"/>
              </w:rPr>
              <w:t xml:space="preserve"> харах</w:t>
            </w:r>
          </w:p>
        </w:tc>
        <w:tc>
          <w:tcPr>
            <w:tcW w:w="1140" w:type="dxa"/>
          </w:tcPr>
          <w:p w:rsidR="00D876C8" w:rsidRPr="004F0DAE" w:rsidRDefault="00C872BF" w:rsidP="00D876C8">
            <w:pPr>
              <w:rPr>
                <w:sz w:val="24"/>
                <w:szCs w:val="24"/>
                <w:lang w:val="mn-MN"/>
              </w:rPr>
            </w:pPr>
            <w:r>
              <w:rPr>
                <w:sz w:val="24"/>
                <w:szCs w:val="24"/>
                <w:lang w:val="mn-MN"/>
              </w:rPr>
              <w:t>Хийд лам томилно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5</w:t>
            </w:r>
          </w:p>
        </w:tc>
        <w:tc>
          <w:tcPr>
            <w:tcW w:w="1372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влэнэ</w:t>
            </w:r>
          </w:p>
        </w:tc>
        <w:tc>
          <w:tcPr>
            <w:tcW w:w="1935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влэсэн огноо бөглөгдөөгүй</w:t>
            </w:r>
          </w:p>
        </w:tc>
        <w:tc>
          <w:tcPr>
            <w:tcW w:w="1514" w:type="dxa"/>
          </w:tcPr>
          <w:p w:rsidR="00D876C8" w:rsidRPr="004F0DAE" w:rsidRDefault="00766B67" w:rsidP="00766B67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сөн</w:t>
            </w:r>
          </w:p>
        </w:tc>
        <w:tc>
          <w:tcPr>
            <w:tcW w:w="1039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аримт Захиалга</w:t>
            </w:r>
          </w:p>
        </w:tc>
        <w:tc>
          <w:tcPr>
            <w:tcW w:w="1993" w:type="dxa"/>
          </w:tcPr>
          <w:p w:rsidR="00D876C8" w:rsidRPr="004F0DAE" w:rsidRDefault="00BB3223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гч хэвлэх</w:t>
            </w:r>
          </w:p>
        </w:tc>
        <w:tc>
          <w:tcPr>
            <w:tcW w:w="1140" w:type="dxa"/>
          </w:tcPr>
          <w:p w:rsidR="00D876C8" w:rsidRPr="004F0DAE" w:rsidRDefault="00C872BF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</w:tr>
      <w:tr w:rsidR="00AF1DE1" w:rsidRPr="00CF508E" w:rsidTr="00AF1DE1">
        <w:tc>
          <w:tcPr>
            <w:tcW w:w="328" w:type="dxa"/>
          </w:tcPr>
          <w:p w:rsidR="00AF1DE1" w:rsidRPr="004F0DAE" w:rsidRDefault="00AF1DE1" w:rsidP="003B422E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6</w:t>
            </w:r>
          </w:p>
        </w:tc>
        <w:tc>
          <w:tcPr>
            <w:tcW w:w="1372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тэрсэн</w:t>
            </w:r>
          </w:p>
        </w:tc>
        <w:tc>
          <w:tcPr>
            <w:tcW w:w="1514" w:type="dxa"/>
          </w:tcPr>
          <w:p w:rsidR="00AF1DE1" w:rsidRPr="004F0DAE" w:rsidRDefault="00C872BF" w:rsidP="003B422E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үсэгтэн</w:t>
            </w:r>
            <w:r w:rsidR="00AF1DE1" w:rsidRPr="004F0DAE">
              <w:rPr>
                <w:sz w:val="24"/>
                <w:szCs w:val="24"/>
                <w:lang w:val="mn-MN"/>
              </w:rPr>
              <w:t xml:space="preserve"> захиалга харна</w:t>
            </w:r>
          </w:p>
        </w:tc>
        <w:tc>
          <w:tcPr>
            <w:tcW w:w="1039" w:type="dxa"/>
          </w:tcPr>
          <w:p w:rsidR="00AF1DE1" w:rsidRPr="004F0DAE" w:rsidRDefault="00C872BF" w:rsidP="003B422E">
            <w:pPr>
              <w:rPr>
                <w:sz w:val="24"/>
                <w:szCs w:val="24"/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үсэгтэн</w:t>
            </w:r>
          </w:p>
        </w:tc>
        <w:tc>
          <w:tcPr>
            <w:tcW w:w="1993" w:type="dxa"/>
          </w:tcPr>
          <w:p w:rsidR="00AF1DE1" w:rsidRPr="00C872BF" w:rsidRDefault="00C872BF" w:rsidP="003B422E">
            <w:pPr>
              <w:rPr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Сүсэгтэнд захиалсан захиалгийг харуулна</w:t>
            </w:r>
          </w:p>
        </w:tc>
        <w:tc>
          <w:tcPr>
            <w:tcW w:w="1140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</w:tr>
    </w:tbl>
    <w:p w:rsidR="00D876C8" w:rsidRDefault="00D876C8" w:rsidP="00D876C8">
      <w:pPr>
        <w:ind w:left="360"/>
        <w:rPr>
          <w:lang w:val="mn-MN"/>
        </w:rPr>
      </w:pPr>
    </w:p>
    <w:p w:rsidR="00086E96" w:rsidRDefault="006E02B2" w:rsidP="006E02B2">
      <w:pPr>
        <w:pStyle w:val="Title"/>
        <w:jc w:val="center"/>
        <w:rPr>
          <w:lang w:val="mn-MN"/>
        </w:rPr>
      </w:pPr>
      <w:r w:rsidRPr="006E02B2">
        <w:rPr>
          <w:lang w:val="mn-MN"/>
        </w:rPr>
        <w:t>Үндсэн дэлгэц</w:t>
      </w:r>
    </w:p>
    <w:p w:rsidR="002D3E9A" w:rsidRPr="004010F9" w:rsidRDefault="00EC0CAB" w:rsidP="00C60767">
      <w:pPr>
        <w:jc w:val="center"/>
        <w:rPr>
          <w:lang w:val="mn-MN"/>
        </w:rPr>
      </w:pPr>
      <w:r>
        <w:object w:dxaOrig="10980" w:dyaOrig="23070">
          <v:shape id="_x0000_i1026" type="#_x0000_t75" style="width:308.25pt;height:647.25pt" o:ole="">
            <v:imagedata r:id="rId9" o:title=""/>
          </v:shape>
          <o:OLEObject Type="Embed" ProgID="Visio.Drawing.15" ShapeID="_x0000_i1026" DrawAspect="Content" ObjectID="_1680424560" r:id="rId10"/>
        </w:object>
      </w:r>
    </w:p>
    <w:p w:rsidR="00C919EB" w:rsidRDefault="007A26A6" w:rsidP="007A26A6">
      <w:pPr>
        <w:pStyle w:val="Title"/>
        <w:jc w:val="center"/>
        <w:rPr>
          <w:lang w:val="mn-MN"/>
        </w:rPr>
      </w:pPr>
      <w:r>
        <w:rPr>
          <w:lang w:val="mn-MN"/>
        </w:rPr>
        <w:lastRenderedPageBreak/>
        <w:t>Х</w:t>
      </w:r>
      <w:r w:rsidRPr="007A26A6">
        <w:rPr>
          <w:lang w:val="mn-MN"/>
        </w:rPr>
        <w:t>арилцааны зохиомж</w:t>
      </w:r>
    </w:p>
    <w:p w:rsidR="006420D2" w:rsidRPr="00CE48FB" w:rsidRDefault="00CE48FB" w:rsidP="00CE48FB">
      <w:pPr>
        <w:pStyle w:val="ListParagraph"/>
        <w:numPr>
          <w:ilvl w:val="0"/>
          <w:numId w:val="6"/>
        </w:numPr>
        <w:rPr>
          <w:lang w:val="mn-MN"/>
        </w:rPr>
      </w:pPr>
      <w:r w:rsidRPr="00CE48FB">
        <w:rPr>
          <w:lang w:val="mn-MN"/>
        </w:rPr>
        <w:t>С</w:t>
      </w:r>
      <w:r w:rsidRPr="00CE48FB">
        <w:rPr>
          <w:lang w:val="ru-RU"/>
        </w:rPr>
        <w:t>-</w:t>
      </w:r>
      <w:r w:rsidRPr="00CE48FB">
        <w:rPr>
          <w:lang w:val="mn-MN"/>
        </w:rPr>
        <w:t>Сүсэгтэн</w:t>
      </w:r>
    </w:p>
    <w:p w:rsidR="00CE48FB" w:rsidRPr="00CE48FB" w:rsidRDefault="00CE48FB" w:rsidP="00CE48FB">
      <w:pPr>
        <w:pStyle w:val="ListParagraph"/>
        <w:numPr>
          <w:ilvl w:val="0"/>
          <w:numId w:val="6"/>
        </w:numPr>
        <w:rPr>
          <w:lang w:val="ru-RU"/>
        </w:rPr>
      </w:pPr>
      <w:r w:rsidRPr="00CE48FB">
        <w:rPr>
          <w:lang w:val="mn-MN"/>
        </w:rPr>
        <w:t>П</w:t>
      </w:r>
      <w:r w:rsidRPr="00CE48FB">
        <w:rPr>
          <w:lang w:val="ru-RU"/>
        </w:rPr>
        <w:t>-</w:t>
      </w:r>
      <w:r>
        <w:rPr>
          <w:lang w:val="mn-MN"/>
        </w:rPr>
        <w:t>Програм</w:t>
      </w:r>
    </w:p>
    <w:p w:rsidR="00CE48FB" w:rsidRDefault="00CE48FB" w:rsidP="00CE48FB">
      <w:pPr>
        <w:pStyle w:val="ListParagraph"/>
        <w:numPr>
          <w:ilvl w:val="0"/>
          <w:numId w:val="6"/>
        </w:numPr>
      </w:pPr>
      <w:r w:rsidRPr="00CE48FB">
        <w:rPr>
          <w:lang w:val="mn-MN"/>
        </w:rPr>
        <w:t>Л</w:t>
      </w:r>
      <w:r>
        <w:t>-</w:t>
      </w:r>
      <w:r>
        <w:rPr>
          <w:lang w:val="mn-MN"/>
        </w:rPr>
        <w:t>Лам</w:t>
      </w:r>
    </w:p>
    <w:p w:rsidR="00CE48FB" w:rsidRDefault="00CE48FB" w:rsidP="00CE48FB">
      <w:pPr>
        <w:pStyle w:val="ListParagraph"/>
        <w:numPr>
          <w:ilvl w:val="0"/>
          <w:numId w:val="6"/>
        </w:numPr>
        <w:rPr>
          <w:lang w:val="mn-MN"/>
        </w:rPr>
      </w:pPr>
      <w:r w:rsidRPr="00CE48FB">
        <w:rPr>
          <w:lang w:val="mn-MN"/>
        </w:rPr>
        <w:t>Х</w:t>
      </w:r>
      <w:r>
        <w:t>-</w:t>
      </w:r>
      <w:r>
        <w:rPr>
          <w:lang w:val="mn-MN"/>
        </w:rPr>
        <w:t>Хийд</w:t>
      </w:r>
    </w:p>
    <w:p w:rsidR="00CE48FB" w:rsidRPr="00CE48FB" w:rsidRDefault="00CE48FB" w:rsidP="00CE48FB">
      <w:pPr>
        <w:rPr>
          <w:lang w:val="mn-MN"/>
        </w:rPr>
      </w:pPr>
      <w:r>
        <w:rPr>
          <w:lang w:val="mn-MN"/>
        </w:rPr>
        <w:t>С</w:t>
      </w:r>
      <w:r w:rsidRPr="00CE48FB">
        <w:rPr>
          <w:lang w:val="ru-RU"/>
        </w:rPr>
        <w:t xml:space="preserve">- </w:t>
      </w:r>
      <w:r>
        <w:rPr>
          <w:lang w:val="mn-MN"/>
        </w:rPr>
        <w:t>Захиалгийг бөглөөд захиалах товч дарах</w:t>
      </w:r>
    </w:p>
    <w:p w:rsidR="00CE48FB" w:rsidRDefault="00CE48FB" w:rsidP="004F3C8D">
      <w:pPr>
        <w:jc w:val="center"/>
      </w:pPr>
      <w:r>
        <w:rPr>
          <w:noProof/>
        </w:rPr>
        <w:drawing>
          <wp:inline distT="0" distB="0" distL="0" distR="0" wp14:anchorId="3150D100" wp14:editId="4D73F487">
            <wp:extent cx="5943600" cy="29870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8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3C8D" w:rsidRDefault="00775602" w:rsidP="004F3C8D">
      <w:pPr>
        <w:rPr>
          <w:lang w:val="mn-MN"/>
        </w:rPr>
      </w:pPr>
      <w:r>
        <w:rPr>
          <w:lang w:val="mn-MN"/>
        </w:rPr>
        <w:t>П</w:t>
      </w:r>
      <w:r>
        <w:t>-</w:t>
      </w:r>
      <w:r>
        <w:rPr>
          <w:lang w:val="mn-MN"/>
        </w:rPr>
        <w:t>Захиалгыг бодож төлбөрийн хуудсыг харуулах</w:t>
      </w:r>
    </w:p>
    <w:p w:rsidR="004F3C8D" w:rsidRDefault="0079044D" w:rsidP="004F3C8D">
      <w:pPr>
        <w:rPr>
          <w:lang w:val="mn-MN"/>
        </w:rPr>
      </w:pPr>
      <w:r>
        <w:rPr>
          <w:lang w:val="mn-MN"/>
        </w:rPr>
        <w:t>С</w:t>
      </w:r>
      <w:r w:rsidRPr="004F3C8D">
        <w:rPr>
          <w:lang w:val="mn-MN"/>
        </w:rPr>
        <w:t>-</w:t>
      </w:r>
      <w:r>
        <w:rPr>
          <w:lang w:val="mn-MN"/>
        </w:rPr>
        <w:t>Төлбөрийн хуудасыг бөглөж</w:t>
      </w:r>
      <w:r w:rsidR="004F3C8D">
        <w:rPr>
          <w:lang w:val="mn-MN"/>
        </w:rPr>
        <w:t xml:space="preserve"> </w:t>
      </w:r>
      <w:r w:rsidR="004F3C8D">
        <w:rPr>
          <w:lang w:val="mn-MN"/>
        </w:rPr>
        <w:t>захиалах товч дарах</w:t>
      </w:r>
    </w:p>
    <w:p w:rsidR="0079044D" w:rsidRDefault="0079044D" w:rsidP="00EA727C">
      <w:pPr>
        <w:jc w:val="center"/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00ED242" wp14:editId="75D144FB">
            <wp:extent cx="3533775" cy="44862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44F7" w:rsidRDefault="000944F7" w:rsidP="000944F7">
      <w:pPr>
        <w:rPr>
          <w:lang w:val="mn-MN"/>
        </w:rPr>
      </w:pPr>
      <w:r>
        <w:rPr>
          <w:lang w:val="mn-MN"/>
        </w:rPr>
        <w:t>П</w:t>
      </w:r>
      <w:r w:rsidRPr="000944F7">
        <w:rPr>
          <w:lang w:val="mn-MN"/>
        </w:rPr>
        <w:t>-</w:t>
      </w:r>
      <w:r>
        <w:rPr>
          <w:lang w:val="mn-MN"/>
        </w:rPr>
        <w:t>мэдээлэлийг хадаглаж Х</w:t>
      </w:r>
      <w:r w:rsidRPr="000944F7">
        <w:rPr>
          <w:lang w:val="mn-MN"/>
        </w:rPr>
        <w:t>-</w:t>
      </w:r>
      <w:r>
        <w:rPr>
          <w:lang w:val="mn-MN"/>
        </w:rPr>
        <w:t>д мэдэгдэх</w:t>
      </w:r>
    </w:p>
    <w:p w:rsidR="000944F7" w:rsidRDefault="00C718C0" w:rsidP="000944F7">
      <w:pPr>
        <w:rPr>
          <w:lang w:val="mn-MN"/>
        </w:rPr>
      </w:pPr>
      <w:r>
        <w:rPr>
          <w:lang w:val="mn-MN"/>
        </w:rPr>
        <w:t>Х</w:t>
      </w:r>
      <w:r w:rsidRPr="00C718C0">
        <w:rPr>
          <w:lang w:val="ru-RU"/>
        </w:rPr>
        <w:t>-</w:t>
      </w:r>
      <w:r>
        <w:rPr>
          <w:lang w:val="mn-MN"/>
        </w:rPr>
        <w:t>Захиалгийг харж номийг ламтанд захиалгийг өгөх</w:t>
      </w:r>
    </w:p>
    <w:p w:rsidR="008B299A" w:rsidRDefault="008B299A" w:rsidP="008B299A">
      <w:pPr>
        <w:jc w:val="center"/>
        <w:rPr>
          <w:lang w:val="mn-MN"/>
        </w:rPr>
      </w:pPr>
      <w:r>
        <w:rPr>
          <w:noProof/>
        </w:rPr>
        <w:drawing>
          <wp:inline distT="0" distB="0" distL="0" distR="0" wp14:anchorId="0924E554" wp14:editId="3AA9C618">
            <wp:extent cx="5943600" cy="28638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011A" w:rsidRDefault="0021011A" w:rsidP="0021011A">
      <w:pPr>
        <w:rPr>
          <w:lang w:val="mn-MN"/>
        </w:rPr>
      </w:pPr>
      <w:r>
        <w:rPr>
          <w:lang w:val="mn-MN"/>
        </w:rPr>
        <w:lastRenderedPageBreak/>
        <w:t>П-за</w:t>
      </w:r>
      <w:r w:rsidR="001C5364">
        <w:rPr>
          <w:lang w:val="mn-MN"/>
        </w:rPr>
        <w:t>хиалгийг хариуцсан ламд мэдэгдэж мэдээллийг харуулах</w:t>
      </w:r>
    </w:p>
    <w:p w:rsidR="001C5364" w:rsidRDefault="001C5364" w:rsidP="0021011A">
      <w:pPr>
        <w:rPr>
          <w:lang w:val="mn-MN"/>
        </w:rPr>
      </w:pPr>
      <w:r>
        <w:rPr>
          <w:lang w:val="mn-MN"/>
        </w:rPr>
        <w:t xml:space="preserve">Л- </w:t>
      </w:r>
      <w:r w:rsidR="002E08B6">
        <w:rPr>
          <w:lang w:val="mn-MN"/>
        </w:rPr>
        <w:t>Очих цагаа сонгон мэдээллэх товчийг дарах</w:t>
      </w:r>
    </w:p>
    <w:p w:rsidR="00443BAC" w:rsidRDefault="00443BAC" w:rsidP="0021011A">
      <w:pPr>
        <w:rPr>
          <w:lang w:val="mn-MN"/>
        </w:rPr>
      </w:pPr>
      <w:r>
        <w:rPr>
          <w:lang w:val="mn-MN"/>
        </w:rPr>
        <w:t>П- С-д очих цагийг мэдээллэх</w:t>
      </w:r>
    </w:p>
    <w:p w:rsidR="00E820BF" w:rsidRDefault="00E820BF" w:rsidP="0021011A">
      <w:pPr>
        <w:rPr>
          <w:lang w:val="mn-MN"/>
        </w:rPr>
      </w:pPr>
      <w:r>
        <w:rPr>
          <w:lang w:val="mn-MN"/>
        </w:rPr>
        <w:t>Л- ном оо уншиж дууссаад “</w:t>
      </w:r>
      <w:r w:rsidRPr="00E820BF">
        <w:rPr>
          <w:lang w:val="mn-MN"/>
        </w:rPr>
        <w:t>Ном уншиж дууссан</w:t>
      </w:r>
      <w:r>
        <w:rPr>
          <w:lang w:val="mn-MN"/>
        </w:rPr>
        <w:t>” товчийг дарах</w:t>
      </w:r>
    </w:p>
    <w:p w:rsidR="008571B9" w:rsidRDefault="008571B9" w:rsidP="0021011A">
      <w:pPr>
        <w:rPr>
          <w:lang w:val="mn-MN"/>
        </w:rPr>
      </w:pPr>
      <w:r>
        <w:rPr>
          <w:lang w:val="mn-MN"/>
        </w:rPr>
        <w:t>П- тухайн захиалгийг уншиж дууссан болгох</w:t>
      </w:r>
    </w:p>
    <w:p w:rsidR="006A046C" w:rsidRPr="00C718C0" w:rsidRDefault="006A046C" w:rsidP="00264289">
      <w:pPr>
        <w:jc w:val="center"/>
        <w:rPr>
          <w:lang w:val="mn-MN"/>
        </w:rPr>
      </w:pPr>
      <w:bookmarkStart w:id="0" w:name="_GoBack"/>
      <w:r>
        <w:rPr>
          <w:noProof/>
        </w:rPr>
        <w:drawing>
          <wp:inline distT="0" distB="0" distL="0" distR="0" wp14:anchorId="72F6A5B3" wp14:editId="3285B2BD">
            <wp:extent cx="5943600" cy="390588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C60767" w:rsidRPr="00C919EB" w:rsidRDefault="00775602" w:rsidP="00C919EB">
      <w:pPr>
        <w:rPr>
          <w:lang w:val="mn-MN"/>
        </w:rPr>
      </w:pPr>
      <w:r>
        <w:rPr>
          <w:lang w:val="mn-MN"/>
        </w:rPr>
        <w:t xml:space="preserve"> </w:t>
      </w:r>
    </w:p>
    <w:sectPr w:rsidR="00C60767" w:rsidRPr="00C919E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E365B"/>
    <w:multiLevelType w:val="hybridMultilevel"/>
    <w:tmpl w:val="02EC61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962056"/>
    <w:multiLevelType w:val="hybridMultilevel"/>
    <w:tmpl w:val="61DA56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8CB38BD"/>
    <w:multiLevelType w:val="hybridMultilevel"/>
    <w:tmpl w:val="CE8E9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D930C58"/>
    <w:multiLevelType w:val="hybridMultilevel"/>
    <w:tmpl w:val="0B9CCB0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53070ACA"/>
    <w:multiLevelType w:val="hybridMultilevel"/>
    <w:tmpl w:val="53DA592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7577193D"/>
    <w:multiLevelType w:val="hybridMultilevel"/>
    <w:tmpl w:val="D922A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796"/>
    <w:rsid w:val="00086E96"/>
    <w:rsid w:val="000944F7"/>
    <w:rsid w:val="000E6F20"/>
    <w:rsid w:val="00122866"/>
    <w:rsid w:val="001256F1"/>
    <w:rsid w:val="0018286B"/>
    <w:rsid w:val="001A2A08"/>
    <w:rsid w:val="001C5364"/>
    <w:rsid w:val="0021011A"/>
    <w:rsid w:val="00242EA3"/>
    <w:rsid w:val="00264289"/>
    <w:rsid w:val="002B13A0"/>
    <w:rsid w:val="002D3E9A"/>
    <w:rsid w:val="002E08B6"/>
    <w:rsid w:val="002E0E4D"/>
    <w:rsid w:val="00310796"/>
    <w:rsid w:val="003560E7"/>
    <w:rsid w:val="0035664B"/>
    <w:rsid w:val="003B33EB"/>
    <w:rsid w:val="003C3003"/>
    <w:rsid w:val="003C6542"/>
    <w:rsid w:val="003D3ADF"/>
    <w:rsid w:val="004010F9"/>
    <w:rsid w:val="00443BAC"/>
    <w:rsid w:val="0046562B"/>
    <w:rsid w:val="00481DBE"/>
    <w:rsid w:val="004B52E8"/>
    <w:rsid w:val="004F0DAE"/>
    <w:rsid w:val="004F3C8D"/>
    <w:rsid w:val="00500B62"/>
    <w:rsid w:val="0050769B"/>
    <w:rsid w:val="00511847"/>
    <w:rsid w:val="00526E30"/>
    <w:rsid w:val="005874FE"/>
    <w:rsid w:val="005F2D9F"/>
    <w:rsid w:val="006216B5"/>
    <w:rsid w:val="006420D2"/>
    <w:rsid w:val="0065083F"/>
    <w:rsid w:val="006A046C"/>
    <w:rsid w:val="006E02B2"/>
    <w:rsid w:val="006E1054"/>
    <w:rsid w:val="00704070"/>
    <w:rsid w:val="0070726A"/>
    <w:rsid w:val="00746435"/>
    <w:rsid w:val="0075051A"/>
    <w:rsid w:val="00750858"/>
    <w:rsid w:val="00764E0F"/>
    <w:rsid w:val="00766B67"/>
    <w:rsid w:val="00775602"/>
    <w:rsid w:val="007847D1"/>
    <w:rsid w:val="0079044D"/>
    <w:rsid w:val="00790A62"/>
    <w:rsid w:val="00795478"/>
    <w:rsid w:val="007A26A6"/>
    <w:rsid w:val="007D554A"/>
    <w:rsid w:val="007D7B4E"/>
    <w:rsid w:val="007F620A"/>
    <w:rsid w:val="008011E1"/>
    <w:rsid w:val="008571B9"/>
    <w:rsid w:val="008904A2"/>
    <w:rsid w:val="008938B0"/>
    <w:rsid w:val="008B299A"/>
    <w:rsid w:val="008C14F4"/>
    <w:rsid w:val="008D3AB8"/>
    <w:rsid w:val="008D750B"/>
    <w:rsid w:val="008E3558"/>
    <w:rsid w:val="008F03F4"/>
    <w:rsid w:val="00905CD4"/>
    <w:rsid w:val="00915F69"/>
    <w:rsid w:val="009775F0"/>
    <w:rsid w:val="009E33F4"/>
    <w:rsid w:val="00A74F91"/>
    <w:rsid w:val="00AA1AAA"/>
    <w:rsid w:val="00AD5E51"/>
    <w:rsid w:val="00AF1DE1"/>
    <w:rsid w:val="00B046E2"/>
    <w:rsid w:val="00B56355"/>
    <w:rsid w:val="00BA1AAF"/>
    <w:rsid w:val="00BB3223"/>
    <w:rsid w:val="00BB6BA5"/>
    <w:rsid w:val="00BE13BF"/>
    <w:rsid w:val="00BE5796"/>
    <w:rsid w:val="00BE6922"/>
    <w:rsid w:val="00C523D5"/>
    <w:rsid w:val="00C57271"/>
    <w:rsid w:val="00C60767"/>
    <w:rsid w:val="00C718C0"/>
    <w:rsid w:val="00C872BF"/>
    <w:rsid w:val="00C919EB"/>
    <w:rsid w:val="00C92F2D"/>
    <w:rsid w:val="00CB5863"/>
    <w:rsid w:val="00CD5D31"/>
    <w:rsid w:val="00CE48FB"/>
    <w:rsid w:val="00CF508E"/>
    <w:rsid w:val="00D048C1"/>
    <w:rsid w:val="00D2385F"/>
    <w:rsid w:val="00D673D5"/>
    <w:rsid w:val="00D7686F"/>
    <w:rsid w:val="00D876C8"/>
    <w:rsid w:val="00E820BF"/>
    <w:rsid w:val="00EA727C"/>
    <w:rsid w:val="00EC0CAB"/>
    <w:rsid w:val="00EF4177"/>
    <w:rsid w:val="00F46861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663763"/>
  <w15:docId w15:val="{4888E717-2D98-4E3B-BF13-7E8DC91069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26E3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9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68385">
          <w:marLeft w:val="0"/>
          <w:marRight w:val="0"/>
          <w:marTop w:val="0"/>
          <w:marBottom w:val="0"/>
          <w:divBdr>
            <w:top w:val="single" w:sz="2" w:space="0" w:color="E2E8F0"/>
            <w:left w:val="single" w:sz="2" w:space="0" w:color="E2E8F0"/>
            <w:bottom w:val="single" w:sz="6" w:space="0" w:color="EEEEEE"/>
            <w:right w:val="single" w:sz="2" w:space="0" w:color="E2E8F0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F11340-BB1B-48AB-BF34-27CB4EE7D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0</TotalTime>
  <Pages>7</Pages>
  <Words>268</Words>
  <Characters>153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 3600</dc:creator>
  <cp:keywords/>
  <dc:description/>
  <cp:lastModifiedBy>R5 3600</cp:lastModifiedBy>
  <cp:revision>101</cp:revision>
  <dcterms:created xsi:type="dcterms:W3CDTF">2021-03-25T11:28:00Z</dcterms:created>
  <dcterms:modified xsi:type="dcterms:W3CDTF">2021-04-20T03:49:00Z</dcterms:modified>
</cp:coreProperties>
</file>